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C014A" w:rsidRDefault="008553CF">
      <w:pPr>
        <w:rPr>
          <w:rFonts w:hint="eastAsia"/>
        </w:rPr>
      </w:pPr>
      <w:r>
        <w:object w:dxaOrig="10780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2.55pt" o:ole="">
            <v:imagedata r:id="rId6" o:title=""/>
          </v:shape>
          <o:OLEObject Type="Embed" ProgID="Visio.Drawing.11" ShapeID="_x0000_i1025" DrawAspect="Content" ObjectID="_1503169349" r:id="rId7"/>
        </w:object>
      </w:r>
    </w:p>
    <w:p w:rsidR="00AA2CA9" w:rsidRDefault="00AA2CA9">
      <w:pPr>
        <w:rPr>
          <w:rFonts w:hint="eastAsia"/>
        </w:rPr>
      </w:pPr>
    </w:p>
    <w:p w:rsidR="00AA2CA9" w:rsidRDefault="00AA2CA9">
      <w:pPr>
        <w:rPr>
          <w:rFonts w:hint="eastAsia"/>
        </w:rPr>
      </w:pPr>
    </w:p>
    <w:p w:rsidR="00AA2CA9" w:rsidRDefault="00AA2CA9">
      <w:pPr>
        <w:rPr>
          <w:rFonts w:hint="eastAsia"/>
        </w:rPr>
      </w:pPr>
    </w:p>
    <w:p w:rsidR="00AA2CA9" w:rsidRDefault="00AA2CA9">
      <w:pPr>
        <w:rPr>
          <w:rFonts w:hint="eastAsia"/>
        </w:rPr>
      </w:pPr>
    </w:p>
    <w:p w:rsidR="00AA2CA9" w:rsidRDefault="00AA2CA9">
      <w:pPr>
        <w:rPr>
          <w:rFonts w:hint="eastAsia"/>
        </w:rPr>
      </w:pPr>
    </w:p>
    <w:p w:rsidR="00AA2CA9" w:rsidRDefault="00AA2CA9">
      <w:pPr>
        <w:rPr>
          <w:rFonts w:hint="eastAsia"/>
        </w:rPr>
      </w:pPr>
    </w:p>
    <w:p w:rsidR="00AA2CA9" w:rsidRDefault="00AA2CA9" w:rsidP="00AA2CA9">
      <w:r>
        <w:t># miniHttp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>本软件主要实现了简单的</w:t>
      </w:r>
      <w:r>
        <w:rPr>
          <w:rFonts w:hint="eastAsia"/>
        </w:rPr>
        <w:t>http</w:t>
      </w:r>
      <w:r>
        <w:rPr>
          <w:rFonts w:hint="eastAsia"/>
        </w:rPr>
        <w:t>服务器相关的代码主要包含两个方面，</w:t>
      </w:r>
    </w:p>
    <w:p w:rsidR="00AA2CA9" w:rsidRDefault="00AA2CA9" w:rsidP="00AA2CA9"/>
    <w:p w:rsidR="00AA2CA9" w:rsidRDefault="00AA2CA9" w:rsidP="00AA2CA9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主程序模块：建立</w:t>
      </w:r>
      <w:r>
        <w:rPr>
          <w:rFonts w:hint="eastAsia"/>
        </w:rPr>
        <w:t>TCP</w:t>
      </w:r>
      <w:r>
        <w:rPr>
          <w:rFonts w:hint="eastAsia"/>
        </w:rPr>
        <w:t>类型的</w:t>
      </w:r>
      <w:r>
        <w:rPr>
          <w:rFonts w:hint="eastAsia"/>
        </w:rPr>
        <w:t>socket</w:t>
      </w:r>
      <w:r>
        <w:rPr>
          <w:rFonts w:hint="eastAsia"/>
        </w:rPr>
        <w:t>在</w:t>
      </w:r>
      <w:r>
        <w:rPr>
          <w:rFonts w:hint="eastAsia"/>
        </w:rPr>
        <w:t xml:space="preserve">80 </w:t>
      </w:r>
      <w:r>
        <w:rPr>
          <w:rFonts w:hint="eastAsia"/>
        </w:rPr>
        <w:t>端口进行监听请求，接受到了监听请求之后，将链接请求传送给处理模块，并继续进行监听：</w:t>
      </w:r>
    </w:p>
    <w:p w:rsidR="00AA2CA9" w:rsidRDefault="00AA2CA9" w:rsidP="00AA2CA9"/>
    <w:p w:rsidR="00AA2CA9" w:rsidRDefault="00AA2CA9" w:rsidP="00AA2CA9">
      <w:pPr>
        <w:rPr>
          <w:rFonts w:hint="eastAsia"/>
        </w:rPr>
      </w:pPr>
      <w:r>
        <w:rPr>
          <w:rFonts w:hint="eastAsia"/>
        </w:rPr>
        <w:t>流程框图如下所示</w:t>
      </w:r>
    </w:p>
    <w:p w:rsidR="00AA2CA9" w:rsidRDefault="00AA2CA9" w:rsidP="00AA2CA9">
      <w:r>
        <w:t xml:space="preserve">   </w:t>
      </w:r>
    </w:p>
    <w:p w:rsidR="00AA2CA9" w:rsidRDefault="00AA2CA9" w:rsidP="00AA2CA9">
      <w:r>
        <w:t xml:space="preserve">   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main</w:t>
      </w:r>
      <w:r>
        <w:rPr>
          <w:rFonts w:hint="eastAsia"/>
        </w:rPr>
        <w:t>主程序</w:t>
      </w:r>
      <w:r>
        <w:rPr>
          <w:rFonts w:hint="eastAsia"/>
        </w:rPr>
        <w:t xml:space="preserve">      -----</w:t>
      </w:r>
      <w:r>
        <w:rPr>
          <w:rFonts w:hint="eastAsia"/>
        </w:rPr>
        <w:t>（环境设置</w:t>
      </w:r>
      <w:r>
        <w:rPr>
          <w:rFonts w:hint="eastAsia"/>
        </w:rPr>
        <w:t xml:space="preserve"> </w:t>
      </w:r>
      <w:r>
        <w:rPr>
          <w:rFonts w:hint="eastAsia"/>
        </w:rPr>
        <w:t>、建立侦听</w:t>
      </w:r>
      <w:r>
        <w:rPr>
          <w:rFonts w:hint="eastAsia"/>
        </w:rPr>
        <w:t>socket</w:t>
      </w:r>
      <w:r>
        <w:rPr>
          <w:rFonts w:hint="eastAsia"/>
        </w:rPr>
        <w:t>以及客户链接处理调用主循环）</w:t>
      </w:r>
    </w:p>
    <w:p w:rsidR="00AA2CA9" w:rsidRDefault="00AA2CA9" w:rsidP="00AA2CA9">
      <w:r>
        <w:t xml:space="preserve">        |</w:t>
      </w:r>
    </w:p>
    <w:p w:rsidR="00AA2CA9" w:rsidRDefault="00AA2CA9" w:rsidP="00AA2CA9">
      <w:r>
        <w:t xml:space="preserve">        |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客户链接处理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|                                 </w:t>
      </w:r>
      <w:r>
        <w:rPr>
          <w:rFonts w:hint="eastAsia"/>
        </w:rPr>
        <w:t>发送</w:t>
      </w:r>
      <w:r>
        <w:rPr>
          <w:rFonts w:hint="eastAsia"/>
        </w:rPr>
        <w:t>GIF</w:t>
      </w:r>
      <w:r>
        <w:rPr>
          <w:rFonts w:hint="eastAsia"/>
        </w:rPr>
        <w:t>文件</w:t>
      </w:r>
    </w:p>
    <w:p w:rsidR="00AA2CA9" w:rsidRDefault="00AA2CA9" w:rsidP="00AA2CA9">
      <w:r>
        <w:t xml:space="preserve">        |                               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|                                 </w:t>
      </w:r>
      <w:r>
        <w:rPr>
          <w:rFonts w:hint="eastAsia"/>
        </w:rPr>
        <w:t>发送</w:t>
      </w:r>
      <w:r>
        <w:rPr>
          <w:rFonts w:hint="eastAsia"/>
        </w:rPr>
        <w:t>JPG</w:t>
      </w:r>
      <w:r>
        <w:rPr>
          <w:rFonts w:hint="eastAsia"/>
        </w:rPr>
        <w:t>文件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解析客户请求</w:t>
      </w:r>
      <w:r>
        <w:rPr>
          <w:rFonts w:hint="eastAsia"/>
        </w:rPr>
        <w:t>HTTP</w:t>
      </w:r>
      <w:r>
        <w:rPr>
          <w:rFonts w:hint="eastAsia"/>
        </w:rPr>
        <w:t>协议头</w:t>
      </w:r>
      <w:r>
        <w:rPr>
          <w:rFonts w:hint="eastAsia"/>
        </w:rPr>
        <w:t>----------&gt;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                                </w:t>
      </w:r>
      <w:r>
        <w:rPr>
          <w:rFonts w:hint="eastAsia"/>
        </w:rPr>
        <w:t>发送文本文件</w:t>
      </w:r>
      <w:r>
        <w:rPr>
          <w:rFonts w:hint="eastAsia"/>
        </w:rPr>
        <w:t>-------------------------&gt;</w:t>
      </w:r>
      <w:r>
        <w:rPr>
          <w:rFonts w:hint="eastAsia"/>
        </w:rPr>
        <w:t>发送</w:t>
      </w:r>
      <w:r>
        <w:rPr>
          <w:rFonts w:hint="eastAsia"/>
        </w:rPr>
        <w:t>HTTP</w:t>
      </w:r>
      <w:r>
        <w:rPr>
          <w:rFonts w:hint="eastAsia"/>
        </w:rPr>
        <w:t>协议数据头</w:t>
      </w:r>
    </w:p>
    <w:p w:rsidR="00AA2CA9" w:rsidRDefault="00AA2CA9" w:rsidP="00AA2CA9">
      <w:r>
        <w:lastRenderedPageBreak/>
        <w:t xml:space="preserve">                                          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                                 </w:t>
      </w:r>
      <w:r>
        <w:rPr>
          <w:rFonts w:hint="eastAsia"/>
        </w:rPr>
        <w:t>发送</w:t>
      </w:r>
      <w:r>
        <w:rPr>
          <w:rFonts w:hint="eastAsia"/>
        </w:rPr>
        <w:t>HTML</w:t>
      </w:r>
      <w:r>
        <w:rPr>
          <w:rFonts w:hint="eastAsia"/>
        </w:rPr>
        <w:t>文件</w:t>
      </w:r>
    </w:p>
    <w:p w:rsidR="00AA2CA9" w:rsidRDefault="00AA2CA9" w:rsidP="00AA2CA9">
      <w:r>
        <w:t xml:space="preserve">                                         </w:t>
      </w:r>
    </w:p>
    <w:p w:rsidR="00AA2CA9" w:rsidRDefault="00AA2CA9" w:rsidP="00AA2CA9">
      <w:r>
        <w:t xml:space="preserve">                                         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                                 </w:t>
      </w:r>
      <w:r>
        <w:rPr>
          <w:rFonts w:hint="eastAsia"/>
        </w:rPr>
        <w:t>发送当前目录文件</w:t>
      </w:r>
    </w:p>
    <w:p w:rsidR="00AA2CA9" w:rsidRDefault="00AA2CA9" w:rsidP="00AA2CA9">
      <w:r>
        <w:t xml:space="preserve">                                          </w:t>
      </w:r>
    </w:p>
    <w:p w:rsidR="00AA2CA9" w:rsidRDefault="00AA2CA9" w:rsidP="00AA2CA9">
      <w:r>
        <w:t xml:space="preserve">                                          </w:t>
      </w:r>
    </w:p>
    <w:p w:rsidR="00AA2CA9" w:rsidRDefault="00AA2CA9" w:rsidP="00AA2CA9">
      <w:r>
        <w:t xml:space="preserve">                                          </w:t>
      </w:r>
    </w:p>
    <w:p w:rsidR="00AA2CA9" w:rsidRDefault="00AA2CA9" w:rsidP="00AA2CA9">
      <w:r>
        <w:t xml:space="preserve">                                          </w:t>
      </w:r>
    </w:p>
    <w:p w:rsidR="00AA2CA9" w:rsidRDefault="00AA2CA9" w:rsidP="00AA2CA9">
      <w:r>
        <w:t xml:space="preserve">                                          </w:t>
      </w:r>
    </w:p>
    <w:p w:rsidR="00AA2CA9" w:rsidRDefault="00AA2CA9" w:rsidP="00AA2CA9">
      <w:r>
        <w:t xml:space="preserve">                                          </w:t>
      </w:r>
    </w:p>
    <w:p w:rsidR="00AA2CA9" w:rsidRDefault="00AA2CA9" w:rsidP="00AA2CA9"/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2. </w:t>
      </w:r>
      <w:r>
        <w:rPr>
          <w:rFonts w:hint="eastAsia"/>
        </w:rPr>
        <w:t>链接处理模块：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>流程图如下所示：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         </w:t>
      </w:r>
      <w:r>
        <w:rPr>
          <w:rFonts w:hint="eastAsia"/>
        </w:rPr>
        <w:t>客户端请求获取服务器资源</w:t>
      </w:r>
      <w:r>
        <w:rPr>
          <w:rFonts w:hint="eastAsia"/>
        </w:rPr>
        <w:t>---------------------&gt;</w:t>
      </w:r>
      <w:r>
        <w:rPr>
          <w:rFonts w:hint="eastAsia"/>
        </w:rPr>
        <w:t>侦听客户请求</w:t>
      </w:r>
    </w:p>
    <w:p w:rsidR="00AA2CA9" w:rsidRDefault="00AA2CA9" w:rsidP="00AA2CA9">
      <w:r>
        <w:t xml:space="preserve">                            |                                        |</w:t>
      </w:r>
    </w:p>
    <w:p w:rsidR="00AA2CA9" w:rsidRDefault="00AA2CA9" w:rsidP="00AA2CA9">
      <w:r>
        <w:t xml:space="preserve">                            |                                        |</w:t>
      </w:r>
    </w:p>
    <w:p w:rsidR="00AA2CA9" w:rsidRDefault="00AA2CA9" w:rsidP="00AA2CA9">
      <w:r>
        <w:t xml:space="preserve">                            |                                        |</w:t>
      </w:r>
    </w:p>
    <w:p w:rsidR="00AA2CA9" w:rsidRDefault="00AA2CA9" w:rsidP="00AA2CA9">
      <w:r>
        <w:t xml:space="preserve">                            |                                        |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                </w:t>
      </w:r>
      <w:r>
        <w:rPr>
          <w:rFonts w:hint="eastAsia"/>
        </w:rPr>
        <w:t>客户计算机</w:t>
      </w:r>
      <w:r>
        <w:rPr>
          <w:rFonts w:hint="eastAsia"/>
        </w:rPr>
        <w:t>&lt;------------</w:t>
      </w:r>
      <w:r>
        <w:rPr>
          <w:rFonts w:hint="eastAsia"/>
        </w:rPr>
        <w:t>发送</w:t>
      </w:r>
      <w:r>
        <w:rPr>
          <w:rFonts w:hint="eastAsia"/>
        </w:rPr>
        <w:t>http</w:t>
      </w:r>
      <w:r>
        <w:rPr>
          <w:rFonts w:hint="eastAsia"/>
        </w:rPr>
        <w:t>协议头</w:t>
      </w:r>
      <w:r>
        <w:rPr>
          <w:rFonts w:hint="eastAsia"/>
        </w:rPr>
        <w:t>&lt;----</w:t>
      </w:r>
      <w:r>
        <w:rPr>
          <w:rFonts w:hint="eastAsia"/>
        </w:rPr>
        <w:t>解析客户请求字符串</w:t>
      </w:r>
    </w:p>
    <w:p w:rsidR="00AA2CA9" w:rsidRDefault="00AA2CA9" w:rsidP="00AA2CA9">
      <w:r>
        <w:t xml:space="preserve">                                |                                       |</w:t>
      </w:r>
    </w:p>
    <w:p w:rsidR="00AA2CA9" w:rsidRDefault="00AA2CA9" w:rsidP="00AA2CA9">
      <w:r>
        <w:t xml:space="preserve">                                |                                       |</w:t>
      </w:r>
    </w:p>
    <w:p w:rsidR="00AA2CA9" w:rsidRDefault="00AA2CA9" w:rsidP="00AA2CA9">
      <w:r>
        <w:t xml:space="preserve">                                | ------------------                -   |  </w:t>
      </w:r>
    </w:p>
    <w:p w:rsidR="00AA2CA9" w:rsidRDefault="00AA2CA9" w:rsidP="00AA2CA9">
      <w:r>
        <w:t xml:space="preserve">                                                  |                     |</w:t>
      </w:r>
    </w:p>
    <w:p w:rsidR="00AA2CA9" w:rsidRDefault="00AA2CA9" w:rsidP="00AA2CA9">
      <w:r>
        <w:t xml:space="preserve">                                                  |                     |</w:t>
      </w:r>
    </w:p>
    <w:p w:rsidR="00AA2CA9" w:rsidRDefault="00AA2CA9" w:rsidP="00AA2CA9">
      <w:pPr>
        <w:rPr>
          <w:rFonts w:hint="eastAsia"/>
        </w:rPr>
      </w:pPr>
      <w:r>
        <w:rPr>
          <w:rFonts w:hint="eastAsia"/>
        </w:rPr>
        <w:t xml:space="preserve">                                              </w:t>
      </w:r>
      <w:r>
        <w:rPr>
          <w:rFonts w:hint="eastAsia"/>
        </w:rPr>
        <w:t>发送资源数据</w:t>
      </w:r>
      <w:r>
        <w:rPr>
          <w:rFonts w:hint="eastAsia"/>
        </w:rPr>
        <w:t xml:space="preserve">       </w:t>
      </w:r>
      <w:r>
        <w:rPr>
          <w:rFonts w:hint="eastAsia"/>
        </w:rPr>
        <w:t>读取客户请求资源</w:t>
      </w:r>
    </w:p>
    <w:p w:rsidR="00AA2CA9" w:rsidRDefault="00AA2CA9" w:rsidP="00AA2CA9">
      <w:r>
        <w:t xml:space="preserve">                        </w:t>
      </w:r>
    </w:p>
    <w:p w:rsidR="00AA2CA9" w:rsidRDefault="00AA2CA9" w:rsidP="00AA2CA9">
      <w:r>
        <w:t xml:space="preserve">                        </w:t>
      </w:r>
    </w:p>
    <w:p w:rsidR="00AA2CA9" w:rsidRDefault="00AA2CA9" w:rsidP="00AA2CA9">
      <w:r>
        <w:t xml:space="preserve">                        </w:t>
      </w:r>
    </w:p>
    <w:p w:rsidR="00AA2CA9" w:rsidRDefault="00AA2CA9" w:rsidP="00AA2CA9">
      <w:r>
        <w:t xml:space="preserve">                        </w:t>
      </w:r>
    </w:p>
    <w:p w:rsidR="00AA2CA9" w:rsidRDefault="00AA2CA9" w:rsidP="00AA2CA9">
      <w:r>
        <w:t xml:space="preserve">                        </w:t>
      </w:r>
    </w:p>
    <w:p w:rsidR="00AA2CA9" w:rsidRDefault="00AA2CA9" w:rsidP="00AA2CA9">
      <w:r>
        <w:t xml:space="preserve">                    </w:t>
      </w:r>
    </w:p>
    <w:p w:rsidR="00AA2CA9" w:rsidRDefault="00AA2CA9" w:rsidP="00AA2CA9"/>
    <w:p w:rsidR="00AA2CA9" w:rsidRPr="00AA2CA9" w:rsidRDefault="00AA2CA9"/>
    <w:sectPr w:rsidR="00AA2CA9" w:rsidRPr="00AA2CA9" w:rsidSect="002524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4881" w:rsidRDefault="00A24881" w:rsidP="008553CF">
      <w:r>
        <w:separator/>
      </w:r>
    </w:p>
  </w:endnote>
  <w:endnote w:type="continuationSeparator" w:id="1">
    <w:p w:rsidR="00A24881" w:rsidRDefault="00A24881" w:rsidP="008553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4881" w:rsidRDefault="00A24881" w:rsidP="008553CF">
      <w:r>
        <w:separator/>
      </w:r>
    </w:p>
  </w:footnote>
  <w:footnote w:type="continuationSeparator" w:id="1">
    <w:p w:rsidR="00A24881" w:rsidRDefault="00A24881" w:rsidP="008553C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553CF"/>
    <w:rsid w:val="000C014A"/>
    <w:rsid w:val="00252481"/>
    <w:rsid w:val="008553CF"/>
    <w:rsid w:val="00A24881"/>
    <w:rsid w:val="00AA2C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3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248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553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553C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553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553C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99</Words>
  <Characters>1709</Characters>
  <Application>Microsoft Office Word</Application>
  <DocSecurity>0</DocSecurity>
  <Lines>14</Lines>
  <Paragraphs>4</Paragraphs>
  <ScaleCrop>false</ScaleCrop>
  <Company>china</Company>
  <LinksUpToDate>false</LinksUpToDate>
  <CharactersWithSpaces>20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5-09-07T13:55:00Z</dcterms:created>
  <dcterms:modified xsi:type="dcterms:W3CDTF">2015-09-07T14:16:00Z</dcterms:modified>
</cp:coreProperties>
</file>